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25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结构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分工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42.7pt;width:414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陆结构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263.05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类结构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395.95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8">
            <o:LockedField>false</o:LockedField>
          </o:OLEObject>
        </w:objec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类结构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252pt;width:393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9" DrawAspect="Content" ObjectID="_1468075728" r:id="rId10">
            <o:LockedField>false</o:LockedField>
          </o:OLEObject>
        </w:objec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个人主页结构</w:t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6065520" cy="4351655"/>
            <wp:effectExtent l="0" t="0" r="11430" b="10795"/>
            <wp:docPr id="5" name="内容占位符 4" descr="SYE{ZVIA(I`L}XJ}Y}{MQ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内容占位符 4" descr="SYE{ZVIA(I`L}XJ}Y}{MQ2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65520" cy="435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书籍详情结构</w:t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6257290" cy="2979420"/>
            <wp:effectExtent l="0" t="0" r="10160" b="1143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" b="49999"/>
                    <a:stretch>
                      <a:fillRect/>
                    </a:stretch>
                  </pic:blipFill>
                  <pic:spPr>
                    <a:xfrm>
                      <a:off x="0" y="0"/>
                      <a:ext cx="6257290" cy="297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bookmarkStart w:id="0" w:name="_GoBack"/>
      <w:r>
        <w:drawing>
          <wp:inline distT="0" distB="0" distL="114300" distR="114300">
            <wp:extent cx="6258560" cy="1579880"/>
            <wp:effectExtent l="0" t="0" r="8890" b="127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000"/>
                    <a:stretch>
                      <a:fillRect/>
                    </a:stretch>
                  </pic:blipFill>
                  <pic:spPr>
                    <a:xfrm>
                      <a:off x="0" y="0"/>
                      <a:ext cx="6258560" cy="157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E947B00"/>
    <w:multiLevelType w:val="singleLevel"/>
    <w:tmpl w:val="AE947B00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F6B68D9"/>
    <w:rsid w:val="7F6B68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6.png"/><Relationship Id="rId12" Type="http://schemas.openxmlformats.org/officeDocument/2006/relationships/image" Target="media/image5.jpe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03T04:55:00Z</dcterms:created>
  <dc:creator>寇靖</dc:creator>
  <cp:lastModifiedBy>寇靖</cp:lastModifiedBy>
  <dcterms:modified xsi:type="dcterms:W3CDTF">2020-08-03T05:03:1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